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2003" w:rsidRPr="00C71B6B" w:rsidRDefault="008C5162" w:rsidP="00C71B6B">
      <w:pPr>
        <w:pBdr>
          <w:bottom w:val="single" w:sz="4" w:space="1" w:color="auto"/>
        </w:pBdr>
        <w:rPr>
          <w:b/>
        </w:rPr>
      </w:pPr>
      <w:proofErr w:type="spellStart"/>
      <w:r w:rsidRPr="00C71B6B">
        <w:rPr>
          <w:b/>
        </w:rPr>
        <w:t>Devops</w:t>
      </w:r>
      <w:proofErr w:type="spellEnd"/>
      <w:r w:rsidRPr="00C71B6B">
        <w:rPr>
          <w:b/>
        </w:rPr>
        <w:t xml:space="preserve"> lingo</w:t>
      </w:r>
    </w:p>
    <w:p w:rsidR="008C5162" w:rsidRDefault="008C5162"/>
    <w:tbl>
      <w:tblPr>
        <w:tblStyle w:val="TableauGrille5Fonc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2D6C13" w:rsidRPr="002D6C13" w:rsidTr="00A379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  <w:shd w:val="clear" w:color="auto" w:fill="ACB9CA" w:themeFill="text2" w:themeFillTint="66"/>
          </w:tcPr>
          <w:p w:rsidR="002D6C13" w:rsidRPr="002D6C13" w:rsidRDefault="002D6C13" w:rsidP="002D6C13">
            <w:pPr>
              <w:jc w:val="center"/>
            </w:pPr>
            <w:r w:rsidRPr="002D6C13">
              <w:t>Term</w:t>
            </w:r>
          </w:p>
        </w:tc>
        <w:tc>
          <w:tcPr>
            <w:tcW w:w="4531" w:type="dxa"/>
            <w:shd w:val="clear" w:color="auto" w:fill="ACB9CA" w:themeFill="text2" w:themeFillTint="66"/>
          </w:tcPr>
          <w:p w:rsidR="002D6C13" w:rsidRPr="002D6C13" w:rsidRDefault="002D6C13" w:rsidP="002D6C1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D6C13">
              <w:t>Comment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Bare metal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physical machine</w:t>
            </w:r>
          </w:p>
        </w:tc>
      </w:tr>
      <w:tr w:rsidR="002D6C13" w:rsidRPr="008C5162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CA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ertificate Authority, i.e. delivery identity certificates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Cello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bundle developed by Hyperledger packaging Docker and Kubernetes </w:t>
            </w:r>
            <w:proofErr w:type="gramStart"/>
            <w:r>
              <w:t>in order to</w:t>
            </w:r>
            <w:proofErr w:type="gramEnd"/>
            <w:r>
              <w:t xml:space="preserve"> deploy blockchain infrastructures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Cluster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group of collaborating pods, either for High-Availability (failover) or for Load-Balancing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Container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docker package for applications, deployed as a signed image as a “sandboxed” part of a pod or a virtual server.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Docker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gramStart"/>
            <w:r>
              <w:t>A</w:t>
            </w:r>
            <w:proofErr w:type="gramEnd"/>
            <w:r>
              <w:t xml:space="preserve"> application deployment system allowing to manage containers (finer grain than virtual machines)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 w:rsidP="00C04D44">
            <w:r>
              <w:t>Failover</w:t>
            </w:r>
          </w:p>
        </w:tc>
        <w:tc>
          <w:tcPr>
            <w:tcW w:w="4531" w:type="dxa"/>
          </w:tcPr>
          <w:p w:rsidR="002D6C13" w:rsidRDefault="002D6C13" w:rsidP="00C04D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gh-Availability mechanism: a failed node is replaced by a spare node maintained in standby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 xml:space="preserve">go, </w:t>
            </w:r>
            <w:proofErr w:type="spellStart"/>
            <w:r>
              <w:t>golang</w:t>
            </w:r>
            <w:proofErr w:type="spellEnd"/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rogramming language developed at Google’s intended to provide a fast, modern, low-level language, comparable with, but allegedly superior to C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HA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gh-Availability</w:t>
            </w:r>
          </w:p>
        </w:tc>
      </w:tr>
      <w:tr w:rsidR="002D6C13" w:rsidTr="00C04D4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 w:rsidP="00C04D44">
            <w:r>
              <w:t>IaaS</w:t>
            </w:r>
          </w:p>
        </w:tc>
        <w:tc>
          <w:tcPr>
            <w:tcW w:w="4531" w:type="dxa"/>
          </w:tcPr>
          <w:p w:rsidR="002D6C13" w:rsidRDefault="00A37991" w:rsidP="00C04D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frastructure </w:t>
            </w:r>
            <w:proofErr w:type="gramStart"/>
            <w:r>
              <w:t>As</w:t>
            </w:r>
            <w:proofErr w:type="gramEnd"/>
            <w:r>
              <w:t xml:space="preserve"> a</w:t>
            </w:r>
            <w:r w:rsidR="002D6C13">
              <w:t xml:space="preserve"> Service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Image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binary image of a container to be deployed on a virtual machine</w:t>
            </w:r>
          </w:p>
        </w:tc>
      </w:tr>
      <w:tr w:rsidR="002D6C13" w:rsidRPr="008C5162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Pr="008C5162" w:rsidRDefault="002D6C13">
            <w:proofErr w:type="spellStart"/>
            <w:r>
              <w:t>Javascript</w:t>
            </w:r>
            <w:proofErr w:type="spellEnd"/>
          </w:p>
        </w:tc>
        <w:tc>
          <w:tcPr>
            <w:tcW w:w="4531" w:type="dxa"/>
          </w:tcPr>
          <w:p w:rsidR="002D6C13" w:rsidRPr="008C5162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programming language intended for Web development, running inside a Web browser, or on </w:t>
            </w:r>
            <w:proofErr w:type="spellStart"/>
            <w:r>
              <w:t>nodeJS</w:t>
            </w:r>
            <w:proofErr w:type="spellEnd"/>
            <w:r>
              <w:t xml:space="preserve"> engine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Jenkins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release management system, intended for continuous integration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Kafka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persistent message queue system (used by Fabric to order messages)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Kubernetes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container management system to administrate, monitor and deploy containers (with a GUI) (orchestration of Docker components)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Load-balancing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mechanism to split workload over several pods, usually using a reverse proxy mechanism</w:t>
            </w:r>
          </w:p>
        </w:tc>
      </w:tr>
      <w:tr w:rsidR="002D6C13" w:rsidRPr="008C5162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NodeJS</w:t>
            </w:r>
          </w:p>
        </w:tc>
        <w:tc>
          <w:tcPr>
            <w:tcW w:w="4531" w:type="dxa"/>
          </w:tcPr>
          <w:p w:rsidR="002D6C13" w:rsidRPr="008C5162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</w:t>
            </w:r>
            <w:proofErr w:type="spellStart"/>
            <w:r>
              <w:t>Javascript</w:t>
            </w:r>
            <w:proofErr w:type="spellEnd"/>
            <w:r>
              <w:t xml:space="preserve"> language i</w:t>
            </w:r>
            <w:r w:rsidRPr="008C5162">
              <w:t>mplementation intended to run on a server</w:t>
            </w:r>
            <w:r>
              <w:t xml:space="preserve"> for general purpose programming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proofErr w:type="spellStart"/>
            <w:r>
              <w:t>OpenShift</w:t>
            </w:r>
            <w:proofErr w:type="spellEnd"/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 PaaS bundle developed by Red Hat packaging Docker, Kubernetes and Jenkins and focused on the development pipeline to deploy applications on a cloud. </w:t>
            </w:r>
            <w:proofErr w:type="spellStart"/>
            <w:r>
              <w:t>OpenShift</w:t>
            </w:r>
            <w:proofErr w:type="spellEnd"/>
            <w:r>
              <w:t xml:space="preserve"> Origins is the open source fork, while </w:t>
            </w:r>
            <w:proofErr w:type="spellStart"/>
            <w:r>
              <w:t>OpenShift</w:t>
            </w:r>
            <w:proofErr w:type="spellEnd"/>
            <w:r>
              <w:t xml:space="preserve"> is a commercial offer by RedHat (including hosting)</w:t>
            </w:r>
          </w:p>
        </w:tc>
      </w:tr>
      <w:tr w:rsidR="002D6C13" w:rsidTr="00C04D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 w:rsidP="00C04D44">
            <w:r>
              <w:lastRenderedPageBreak/>
              <w:t>PaaS</w:t>
            </w:r>
          </w:p>
        </w:tc>
        <w:tc>
          <w:tcPr>
            <w:tcW w:w="4531" w:type="dxa"/>
          </w:tcPr>
          <w:p w:rsidR="002D6C13" w:rsidRDefault="002D6C13" w:rsidP="00C04D4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latform </w:t>
            </w:r>
            <w:proofErr w:type="gramStart"/>
            <w:r>
              <w:t>As</w:t>
            </w:r>
            <w:proofErr w:type="gramEnd"/>
            <w:r>
              <w:t xml:space="preserve"> A Service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Pod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set of containers with a single IP address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Swarm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e Docker implementation of clustering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Vagrant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 configuration management system to manage virtual development environments. Fabric development environment is thus “virtualized” with vagrant.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Virtual server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server (with OS, IP, …) deployed on a physical machine (bare metal). Virtualization allows several virtual servers to share the same physical host.</w:t>
            </w:r>
          </w:p>
        </w:tc>
      </w:tr>
      <w:tr w:rsidR="002D6C13" w:rsidTr="00C71B6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VMS</w:t>
            </w:r>
          </w:p>
        </w:tc>
        <w:tc>
          <w:tcPr>
            <w:tcW w:w="4531" w:type="dxa"/>
          </w:tcPr>
          <w:p w:rsidR="002D6C13" w:rsidRDefault="002D6C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rtual Machine Server</w:t>
            </w:r>
          </w:p>
        </w:tc>
      </w:tr>
      <w:tr w:rsidR="002D6C13" w:rsidTr="00C71B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2D6C13" w:rsidRDefault="002D6C13">
            <w:r>
              <w:t>Zookeeper</w:t>
            </w:r>
          </w:p>
        </w:tc>
        <w:tc>
          <w:tcPr>
            <w:tcW w:w="4531" w:type="dxa"/>
          </w:tcPr>
          <w:p w:rsidR="002D6C13" w:rsidRDefault="002D6C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 coordination service for distributed applications (Kafka relies on Zookeeper)</w:t>
            </w:r>
          </w:p>
        </w:tc>
      </w:tr>
    </w:tbl>
    <w:p w:rsidR="008C5162" w:rsidRDefault="008C5162"/>
    <w:p w:rsidR="00C71B6B" w:rsidRDefault="00C71B6B" w:rsidP="00C71B6B">
      <w:pPr>
        <w:jc w:val="center"/>
      </w:pPr>
      <w:r>
        <w:t>§</w:t>
      </w:r>
    </w:p>
    <w:p w:rsidR="00C71B6B" w:rsidRDefault="00C71B6B">
      <w:r>
        <w:t>How does this fit together?</w:t>
      </w:r>
    </w:p>
    <w:p w:rsidR="00C71B6B" w:rsidRPr="008C5162" w:rsidRDefault="002D6C13">
      <w:r>
        <w:object w:dxaOrig="14236" w:dyaOrig="15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499.9pt" o:ole="">
            <v:imagedata r:id="rId5" o:title=""/>
          </v:shape>
          <o:OLEObject Type="Embed" ProgID="Visio.Drawing.15" ShapeID="_x0000_i1025" DrawAspect="Content" ObjectID="_1560604176" r:id="rId6"/>
        </w:object>
      </w:r>
      <w:bookmarkStart w:id="0" w:name="_GoBack"/>
      <w:bookmarkEnd w:id="0"/>
    </w:p>
    <w:sectPr w:rsidR="00C71B6B" w:rsidRPr="008C5162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hyphenationZone w:val="425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291"/>
    <w:rsid w:val="00032003"/>
    <w:rsid w:val="002D6C13"/>
    <w:rsid w:val="002F5067"/>
    <w:rsid w:val="00360B07"/>
    <w:rsid w:val="0037388F"/>
    <w:rsid w:val="00455B0F"/>
    <w:rsid w:val="004E5291"/>
    <w:rsid w:val="00602254"/>
    <w:rsid w:val="00655954"/>
    <w:rsid w:val="007366C5"/>
    <w:rsid w:val="007D5203"/>
    <w:rsid w:val="008C5162"/>
    <w:rsid w:val="00A37991"/>
    <w:rsid w:val="00AF33DA"/>
    <w:rsid w:val="00B41B5D"/>
    <w:rsid w:val="00C71B6B"/>
    <w:rsid w:val="00CD4437"/>
    <w:rsid w:val="00D87D13"/>
    <w:rsid w:val="00DC4A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130E3B"/>
  <w15:chartTrackingRefBased/>
  <w15:docId w15:val="{6E58F001-F3A3-4FF7-BC20-F55D8EEE21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n-U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8C51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5Fonc">
    <w:name w:val="Grid Table 5 Dark"/>
    <w:basedOn w:val="TableauNormal"/>
    <w:uiPriority w:val="50"/>
    <w:rsid w:val="00C71B6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500564-204A-4244-8513-5F2D01989E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3</Pages>
  <Words>380</Words>
  <Characters>2095</Characters>
  <Application>Microsoft Office Word</Application>
  <DocSecurity>0</DocSecurity>
  <Lines>17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édéric BIDON</dc:creator>
  <cp:keywords/>
  <dc:description/>
  <cp:lastModifiedBy>Frédéric BIDON</cp:lastModifiedBy>
  <cp:revision>9</cp:revision>
  <dcterms:created xsi:type="dcterms:W3CDTF">2017-07-01T05:59:00Z</dcterms:created>
  <dcterms:modified xsi:type="dcterms:W3CDTF">2017-07-03T14:23:00Z</dcterms:modified>
</cp:coreProperties>
</file>